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proofErr w:type="gramStart"/>
      <w:r w:rsidR="00AD2D66">
        <w:rPr>
          <w:sz w:val="22"/>
          <w:szCs w:val="22"/>
        </w:rPr>
        <w:t>bis</w:t>
      </w:r>
      <w:r w:rsidR="006D4397" w:rsidRPr="006D4397">
        <w:rPr>
          <w:sz w:val="22"/>
          <w:szCs w:val="22"/>
        </w:rPr>
        <w:t>][</w:t>
      </w:r>
      <w:proofErr w:type="gramEnd"/>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w:t>
      </w:r>
      <w:proofErr w:type="gramStart"/>
      <w:r w:rsidRPr="00771C4E">
        <w:t>bis][</w:t>
      </w:r>
      <w:proofErr w:type="gramEnd"/>
      <w:r w:rsidRPr="00771C4E">
        <w:t>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w:t>
      </w:r>
      <w:proofErr w:type="gramStart"/>
      <w:r w:rsidRPr="00483453">
        <w:rPr>
          <w:lang w:val="en-US"/>
        </w:rPr>
        <w:t>127][</w:t>
      </w:r>
      <w:proofErr w:type="gramEnd"/>
      <w:r w:rsidRPr="00483453">
        <w:rPr>
          <w:lang w:val="en-US"/>
        </w:rPr>
        <w:t>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7D7EA3" w:rsidRPr="00D05E88" w:rsidRDefault="007D7EA3" w:rsidP="0032281F">
                            <w:pPr>
                              <w:pStyle w:val="Doc-text2"/>
                              <w:ind w:left="363"/>
                              <w:jc w:val="both"/>
                              <w:rPr>
                                <w:b/>
                                <w:bCs/>
                              </w:rPr>
                            </w:pPr>
                            <w:r w:rsidRPr="00D05E88">
                              <w:rPr>
                                <w:b/>
                                <w:bCs/>
                              </w:rPr>
                              <w:t>Agreements</w:t>
                            </w:r>
                          </w:p>
                          <w:p w14:paraId="67B5E862" w14:textId="77777777" w:rsidR="007D7EA3" w:rsidRDefault="007D7EA3"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7EA3" w:rsidRDefault="007D7EA3"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7EA3" w:rsidRDefault="007D7EA3" w:rsidP="0032281F">
                            <w:pPr>
                              <w:pStyle w:val="Doc-text2"/>
                              <w:ind w:left="-1259" w:firstLine="0"/>
                              <w:jc w:val="both"/>
                            </w:pPr>
                            <w:r>
                              <w:t xml:space="preserve">  </w:t>
                            </w:r>
                          </w:p>
                          <w:p w14:paraId="0673F27D" w14:textId="77777777" w:rsidR="007D7EA3" w:rsidRPr="00A721DE" w:rsidRDefault="007D7EA3"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7EA3" w:rsidRDefault="007D7EA3"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7EA3" w:rsidRDefault="007D7EA3" w:rsidP="0032281F">
                            <w:pPr>
                              <w:pStyle w:val="Doc-text2"/>
                              <w:ind w:left="0" w:firstLine="0"/>
                              <w:jc w:val="both"/>
                            </w:pPr>
                            <w:r>
                              <w:t>3:    The SLS simulation assumption discussion is covered in the post#127bis email discussion by assuming:</w:t>
                            </w:r>
                          </w:p>
                          <w:p w14:paraId="160D1B71" w14:textId="77777777" w:rsidR="007D7EA3" w:rsidRDefault="007D7EA3"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7EA3" w:rsidRDefault="007D7EA3" w:rsidP="0032281F">
                            <w:pPr>
                              <w:pStyle w:val="Doc-text2"/>
                              <w:ind w:left="363"/>
                              <w:jc w:val="both"/>
                            </w:pPr>
                            <w:r>
                              <w:t></w:t>
                            </w:r>
                            <w:r>
                              <w:tab/>
                              <w:t xml:space="preserve">The HO model in 36.839 is taken as baseline </w:t>
                            </w:r>
                          </w:p>
                          <w:p w14:paraId="004935C4" w14:textId="77777777" w:rsidR="007D7EA3" w:rsidRDefault="007D7EA3" w:rsidP="0032281F">
                            <w:pPr>
                              <w:pStyle w:val="Doc-text2"/>
                              <w:ind w:left="363"/>
                              <w:jc w:val="both"/>
                            </w:pPr>
                            <w:r>
                              <w:t></w:t>
                            </w:r>
                            <w:r>
                              <w:tab/>
                              <w:t>The HO performance will be HOF and number of HO only and definition in 36.839 is taken as baseline</w:t>
                            </w:r>
                          </w:p>
                          <w:p w14:paraId="2CAAEB7C" w14:textId="096F039C" w:rsidR="007D7EA3" w:rsidRPr="0032281F" w:rsidRDefault="007D7EA3"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7D7EA3" w:rsidRPr="00D05E88" w:rsidRDefault="007D7EA3" w:rsidP="0032281F">
                      <w:pPr>
                        <w:pStyle w:val="Doc-text2"/>
                        <w:ind w:left="363"/>
                        <w:jc w:val="both"/>
                        <w:rPr>
                          <w:b/>
                          <w:bCs/>
                        </w:rPr>
                      </w:pPr>
                      <w:r w:rsidRPr="00D05E88">
                        <w:rPr>
                          <w:b/>
                          <w:bCs/>
                        </w:rPr>
                        <w:t>Agreements</w:t>
                      </w:r>
                    </w:p>
                    <w:p w14:paraId="67B5E862" w14:textId="77777777" w:rsidR="007D7EA3" w:rsidRDefault="007D7EA3"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7EA3" w:rsidRDefault="007D7EA3"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7EA3" w:rsidRDefault="007D7EA3" w:rsidP="0032281F">
                      <w:pPr>
                        <w:pStyle w:val="Doc-text2"/>
                        <w:ind w:left="-1259" w:firstLine="0"/>
                        <w:jc w:val="both"/>
                      </w:pPr>
                      <w:r>
                        <w:t xml:space="preserve">  </w:t>
                      </w:r>
                    </w:p>
                    <w:p w14:paraId="0673F27D" w14:textId="77777777" w:rsidR="007D7EA3" w:rsidRPr="00A721DE" w:rsidRDefault="007D7EA3"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7EA3" w:rsidRDefault="007D7EA3"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7EA3" w:rsidRDefault="007D7EA3" w:rsidP="0032281F">
                      <w:pPr>
                        <w:pStyle w:val="Doc-text2"/>
                        <w:ind w:left="0" w:firstLine="0"/>
                        <w:jc w:val="both"/>
                      </w:pPr>
                      <w:r>
                        <w:t>3:    The SLS simulation assumption discussion is covered in the post#127bis email discussion by assuming:</w:t>
                      </w:r>
                    </w:p>
                    <w:p w14:paraId="160D1B71" w14:textId="77777777" w:rsidR="007D7EA3" w:rsidRDefault="007D7EA3"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7EA3" w:rsidRDefault="007D7EA3" w:rsidP="0032281F">
                      <w:pPr>
                        <w:pStyle w:val="Doc-text2"/>
                        <w:ind w:left="363"/>
                        <w:jc w:val="both"/>
                      </w:pPr>
                      <w:r>
                        <w:t></w:t>
                      </w:r>
                      <w:r>
                        <w:tab/>
                        <w:t xml:space="preserve">The HO model in 36.839 is taken as baseline </w:t>
                      </w:r>
                    </w:p>
                    <w:p w14:paraId="004935C4" w14:textId="77777777" w:rsidR="007D7EA3" w:rsidRDefault="007D7EA3" w:rsidP="0032281F">
                      <w:pPr>
                        <w:pStyle w:val="Doc-text2"/>
                        <w:ind w:left="363"/>
                        <w:jc w:val="both"/>
                      </w:pPr>
                      <w:r>
                        <w:t></w:t>
                      </w:r>
                      <w:r>
                        <w:tab/>
                        <w:t>The HO performance will be HOF and number of HO only and definition in 36.839 is taken as baseline</w:t>
                      </w:r>
                    </w:p>
                    <w:p w14:paraId="2CAAEB7C" w14:textId="096F039C" w:rsidR="007D7EA3" w:rsidRPr="0032281F" w:rsidRDefault="007D7EA3"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7D7EA3" w:rsidRPr="00062181" w:rsidRDefault="007D7EA3"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7D7EA3" w:rsidRPr="00062181" w:rsidRDefault="007D7EA3"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643445"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w:t>
      </w:r>
      <w:bookmarkStart w:id="5" w:name="_GoBack"/>
      <w:bookmarkEnd w:id="5"/>
      <w:r w:rsidRPr="00CC3FFC">
        <w:rPr>
          <w:b/>
          <w:bCs/>
        </w:rPr>
        <w:t xml:space="preserve">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w:t>
      </w:r>
      <w:proofErr w:type="gramStart"/>
      <w:r w:rsidR="00C4366E">
        <w:t>a</w:t>
      </w:r>
      <w:proofErr w:type="gramEnd"/>
      <w:r w:rsidR="00C4366E">
        <w:t xml:space="preserve"> RRM measurement prediction model </w:t>
      </w:r>
      <w:r w:rsidR="001148AF">
        <w:t xml:space="preserve">in temporal domain </w:t>
      </w:r>
      <w:r w:rsidR="00C4366E">
        <w:t>at first, based on which and optional historical actual measurement result(s)</w:t>
      </w:r>
      <w:ins w:id="6"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7" w:author="OPPO-Zonda" w:date="2024-10-19T10:56:00Z">
        <w:r w:rsidDel="00B11D54">
          <w:delText xml:space="preserve">future </w:delText>
        </w:r>
      </w:del>
      <w:r>
        <w:t xml:space="preserve">measurement result(s) is predicted by </w:t>
      </w:r>
      <w:proofErr w:type="gramStart"/>
      <w:r>
        <w:t>a</w:t>
      </w:r>
      <w:proofErr w:type="gramEnd"/>
      <w:r>
        <w:t xml:space="preserve"> RRM measurement prediction model </w:t>
      </w:r>
      <w:r w:rsidR="001148AF">
        <w:t xml:space="preserve">in temporal domain </w:t>
      </w:r>
      <w:r>
        <w:t xml:space="preserve">at first, based on which and </w:t>
      </w:r>
      <w:del w:id="8" w:author="OPPO-Zonda" w:date="2024-10-19T10:56:00Z">
        <w:r w:rsidDel="00B11D54">
          <w:delText xml:space="preserve">optional </w:delText>
        </w:r>
      </w:del>
      <w:r>
        <w:t xml:space="preserve">historical actual measurement result(s) a measurement event at one </w:t>
      </w:r>
      <w:del w:id="9"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10" w:author="OPPO-Zonda" w:date="2024-10-19T10:57:00Z">
        <w:r w:rsidDel="00420672">
          <w:delText xml:space="preserve">future </w:delText>
        </w:r>
      </w:del>
      <w:r>
        <w:t xml:space="preserve">measurement result(s) is predicted by </w:t>
      </w:r>
      <w:proofErr w:type="gramStart"/>
      <w:r>
        <w:t>a</w:t>
      </w:r>
      <w:proofErr w:type="gramEnd"/>
      <w:r>
        <w:t xml:space="preserve"> RRM measurement prediction model </w:t>
      </w:r>
      <w:r w:rsidR="00B5127C">
        <w:t xml:space="preserve">in </w:t>
      </w:r>
      <w:del w:id="11" w:author="OPPO-Zonda" w:date="2024-10-19T11:00:00Z">
        <w:r w:rsidR="00B5127C" w:rsidDel="00B5127C">
          <w:delText xml:space="preserve">temporal </w:delText>
        </w:r>
      </w:del>
      <w:ins w:id="12" w:author="OPPO-Zonda" w:date="2024-10-19T11:00:00Z">
        <w:r w:rsidR="00B5127C">
          <w:t xml:space="preserve">frequency </w:t>
        </w:r>
      </w:ins>
      <w:r w:rsidR="00B5127C">
        <w:t xml:space="preserve">domain </w:t>
      </w:r>
      <w:r>
        <w:t xml:space="preserve">at first, based on which and </w:t>
      </w:r>
      <w:del w:id="13" w:author="OPPO-Zonda" w:date="2024-10-21T17:09:00Z">
        <w:r w:rsidDel="009949CB">
          <w:delText xml:space="preserve">optional </w:delText>
        </w:r>
      </w:del>
      <w:r>
        <w:t xml:space="preserve">historical actual measurement result(s) a measurement event at one </w:t>
      </w:r>
      <w:del w:id="14"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 xml:space="preserve">In indirect measurement event prediction, measurement result(s) is predicted by </w:t>
            </w:r>
            <w:proofErr w:type="gramStart"/>
            <w:r>
              <w:t>a</w:t>
            </w:r>
            <w:proofErr w:type="gramEnd"/>
            <w:r>
              <w:t xml:space="preserve">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rFonts w:hint="eastAsia"/>
                <w:lang w:val="en-US"/>
              </w:rPr>
            </w:pP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643446"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643447"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 xml:space="preserve">The problem for interpretation 2 is that the output of the model is not so valuable for network to </w:t>
      </w:r>
      <w:proofErr w:type="gramStart"/>
      <w:r>
        <w:t>take action</w:t>
      </w:r>
      <w:proofErr w:type="gramEnd"/>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555"/>
        <w:gridCol w:w="2409"/>
        <w:gridCol w:w="5812"/>
      </w:tblGrid>
      <w:tr w:rsidR="00B12818" w14:paraId="290EAA9D" w14:textId="77777777" w:rsidTr="0085777B">
        <w:tc>
          <w:tcPr>
            <w:tcW w:w="1555"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5812"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5777B">
        <w:tc>
          <w:tcPr>
            <w:tcW w:w="1555"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2409" w:type="dxa"/>
          </w:tcPr>
          <w:p w14:paraId="3FB6EA92" w14:textId="11D3DC7B" w:rsidR="00B12818" w:rsidRDefault="006863D9" w:rsidP="0085777B">
            <w:pPr>
              <w:spacing w:beforeLines="50" w:before="120"/>
              <w:rPr>
                <w:lang w:val="en-US"/>
              </w:rPr>
            </w:pPr>
            <w:r>
              <w:rPr>
                <w:lang w:val="en-US"/>
              </w:rPr>
              <w:t>Interpretation 2</w:t>
            </w:r>
          </w:p>
        </w:tc>
        <w:tc>
          <w:tcPr>
            <w:tcW w:w="5812"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lastRenderedPageBreak/>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15"/>
      <w:r w:rsidRPr="00492501">
        <w:rPr>
          <w:b/>
          <w:bCs/>
        </w:rPr>
        <w:t>indirect</w:t>
      </w:r>
      <w:commentRangeEnd w:id="15"/>
      <w:r w:rsidR="002B71B5">
        <w:rPr>
          <w:rStyle w:val="af1"/>
        </w:rPr>
        <w:commentReference w:id="15"/>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lastRenderedPageBreak/>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8" type="#_x0000_t75" style="width:112.65pt;height:75.2pt" o:ole="">
            <v:imagedata r:id="rId17" o:title=""/>
          </v:shape>
          <o:OLEObject Type="Embed" ProgID="Visio.Drawing.15" ShapeID="_x0000_i1028" DrawAspect="Content" ObjectID="_1791643448" r:id="rId18"/>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16"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lastRenderedPageBreak/>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lastRenderedPageBreak/>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29" type="#_x0000_t75" alt="" style="width:181.9pt;height:100.25pt" o:ole="">
            <v:imagedata r:id="rId19" o:title=""/>
          </v:shape>
          <o:OLEObject Type="Embed" ProgID="Visio.Drawing.15" ShapeID="_x0000_i1029" DrawAspect="Content" ObjectID="_1791643449" r:id="rId20"/>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bl>
    <w:p w14:paraId="71CF693C" w14:textId="77777777" w:rsidR="001D33D6" w:rsidRPr="00DA48A9" w:rsidRDefault="001D33D6" w:rsidP="001D33D6"/>
    <w:p w14:paraId="70E90142" w14:textId="436C4D0E" w:rsidR="001D7E4A" w:rsidRPr="00783B0A" w:rsidRDefault="001D7E4A" w:rsidP="001D7E4A">
      <w:pPr>
        <w:pStyle w:val="2"/>
      </w:pPr>
      <w:r>
        <w:lastRenderedPageBreak/>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 xml:space="preserve">In indirect RLF event prediction, future L1 SINR measurement result(s) of serving cell is predicted by </w:t>
      </w:r>
      <w:proofErr w:type="gramStart"/>
      <w:r w:rsidRPr="00166DCD">
        <w:rPr>
          <w:b/>
          <w:bCs/>
        </w:rPr>
        <w:t>a</w:t>
      </w:r>
      <w:proofErr w:type="gramEnd"/>
      <w:r w:rsidRPr="00166DCD">
        <w:rPr>
          <w:b/>
          <w:bCs/>
        </w:rPr>
        <w:t xml:space="preserve">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555"/>
        <w:gridCol w:w="2409"/>
        <w:gridCol w:w="5812"/>
      </w:tblGrid>
      <w:tr w:rsidR="00281024" w14:paraId="4D79E6FE" w14:textId="77777777" w:rsidTr="0085777B">
        <w:tc>
          <w:tcPr>
            <w:tcW w:w="1555"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2409" w:type="dxa"/>
          </w:tcPr>
          <w:p w14:paraId="4D380D21" w14:textId="77777777" w:rsidR="00281024" w:rsidRDefault="00281024" w:rsidP="0085777B">
            <w:pPr>
              <w:spacing w:beforeLines="50" w:before="120"/>
              <w:rPr>
                <w:lang w:val="en-US"/>
              </w:rPr>
            </w:pPr>
            <w:r>
              <w:rPr>
                <w:lang w:val="en-US"/>
              </w:rPr>
              <w:t>Opinion: Yes or No</w:t>
            </w:r>
          </w:p>
        </w:tc>
        <w:tc>
          <w:tcPr>
            <w:tcW w:w="5812"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85777B">
        <w:tc>
          <w:tcPr>
            <w:tcW w:w="1555"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2409" w:type="dxa"/>
          </w:tcPr>
          <w:p w14:paraId="7AC9AB71" w14:textId="0BB8008C" w:rsidR="00281024" w:rsidRDefault="00F01C29" w:rsidP="0085777B">
            <w:pPr>
              <w:spacing w:beforeLines="50" w:before="120"/>
              <w:rPr>
                <w:lang w:val="en-US"/>
              </w:rPr>
            </w:pPr>
            <w:r>
              <w:rPr>
                <w:lang w:val="en-US"/>
              </w:rPr>
              <w:t>Interpretation 2</w:t>
            </w:r>
          </w:p>
        </w:tc>
        <w:tc>
          <w:tcPr>
            <w:tcW w:w="5812"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w:t>
      </w:r>
      <w:proofErr w:type="gramStart"/>
      <w:r w:rsidRPr="00F93EF0">
        <w:rPr>
          <w:b/>
          <w:bCs/>
        </w:rPr>
        <w:t>a</w:t>
      </w:r>
      <w:proofErr w:type="gramEnd"/>
      <w:r w:rsidRPr="00F93EF0">
        <w:rPr>
          <w:b/>
          <w:bCs/>
        </w:rPr>
        <w:t xml:space="preserve">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lastRenderedPageBreak/>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9925AE" w14:paraId="0C7D2BFA" w14:textId="77777777" w:rsidTr="0085777B">
        <w:tc>
          <w:tcPr>
            <w:tcW w:w="1555" w:type="dxa"/>
          </w:tcPr>
          <w:p w14:paraId="2080C3E1" w14:textId="77777777" w:rsidR="009925AE" w:rsidRDefault="009925AE" w:rsidP="0085777B">
            <w:pPr>
              <w:spacing w:beforeLines="50" w:before="120"/>
              <w:rPr>
                <w:lang w:val="en-US"/>
              </w:rPr>
            </w:pPr>
          </w:p>
        </w:tc>
        <w:tc>
          <w:tcPr>
            <w:tcW w:w="2409" w:type="dxa"/>
          </w:tcPr>
          <w:p w14:paraId="06E75626" w14:textId="77777777" w:rsidR="009925AE" w:rsidRDefault="009925AE" w:rsidP="0085777B">
            <w:pPr>
              <w:spacing w:beforeLines="50" w:before="120"/>
              <w:rPr>
                <w:lang w:val="en-US"/>
              </w:rPr>
            </w:pPr>
          </w:p>
        </w:tc>
        <w:tc>
          <w:tcPr>
            <w:tcW w:w="5812" w:type="dxa"/>
          </w:tcPr>
          <w:p w14:paraId="73E0A740" w14:textId="77777777" w:rsidR="009925AE" w:rsidRDefault="009925AE" w:rsidP="0085777B">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w:t>
      </w:r>
      <w:proofErr w:type="gramStart"/>
      <w:r w:rsidR="001A1FE6" w:rsidRPr="001A1FE6">
        <w:t>bis][</w:t>
      </w:r>
      <w:proofErr w:type="gramEnd"/>
      <w:r w:rsidR="001A1FE6" w:rsidRPr="001A1FE6">
        <w:t>016][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7"/>
      <w:r w:rsidRPr="00836BED">
        <w:rPr>
          <w:b/>
          <w:bCs/>
        </w:rPr>
        <w:t>2</w:t>
      </w:r>
      <w:commentRangeEnd w:id="17"/>
      <w:r w:rsidR="00FB4249">
        <w:rPr>
          <w:rStyle w:val="af1"/>
        </w:rPr>
        <w:commentReference w:id="17"/>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proofErr w:type="gramStart"/>
      <w:r w:rsidR="00D83F8E">
        <w:t>9</w:t>
      </w:r>
      <w:r w:rsidR="004D40A0">
        <w:t>][</w:t>
      </w:r>
      <w:proofErr w:type="gramEnd"/>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lastRenderedPageBreak/>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w:t>
      </w:r>
      <w:proofErr w:type="gramStart"/>
      <w:r w:rsidRPr="00B0568D">
        <w:t>127][</w:t>
      </w:r>
      <w:proofErr w:type="gramEnd"/>
      <w:r w:rsidRPr="00B0568D">
        <w:t>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FD712E" w14:paraId="116606AA" w14:textId="77777777" w:rsidTr="0085777B">
        <w:tc>
          <w:tcPr>
            <w:tcW w:w="1555" w:type="dxa"/>
          </w:tcPr>
          <w:p w14:paraId="37AAEE26" w14:textId="77777777" w:rsidR="00FD712E" w:rsidRDefault="00FD712E" w:rsidP="0085777B">
            <w:pPr>
              <w:spacing w:beforeLines="50" w:before="120"/>
              <w:rPr>
                <w:lang w:val="en-US"/>
              </w:rPr>
            </w:pPr>
          </w:p>
        </w:tc>
        <w:tc>
          <w:tcPr>
            <w:tcW w:w="2409" w:type="dxa"/>
          </w:tcPr>
          <w:p w14:paraId="337F06F7" w14:textId="77777777" w:rsidR="00FD712E" w:rsidRDefault="00FD712E" w:rsidP="0085777B">
            <w:pPr>
              <w:spacing w:beforeLines="50" w:before="120"/>
              <w:rPr>
                <w:lang w:val="en-US"/>
              </w:rPr>
            </w:pPr>
          </w:p>
        </w:tc>
        <w:tc>
          <w:tcPr>
            <w:tcW w:w="5812" w:type="dxa"/>
          </w:tcPr>
          <w:p w14:paraId="2B3AFF6F" w14:textId="77777777" w:rsidR="00FD712E" w:rsidRDefault="00FD712E" w:rsidP="0085777B">
            <w:pPr>
              <w:spacing w:beforeLines="50" w:before="120"/>
              <w:rPr>
                <w:lang w:val="en-US"/>
              </w:rPr>
            </w:pP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2A78A7" w14:paraId="160283D6" w14:textId="77777777" w:rsidTr="0085777B">
        <w:tc>
          <w:tcPr>
            <w:tcW w:w="1555" w:type="dxa"/>
          </w:tcPr>
          <w:p w14:paraId="52129DFE" w14:textId="77777777" w:rsidR="002A78A7" w:rsidRDefault="002A78A7" w:rsidP="0085777B">
            <w:pPr>
              <w:spacing w:beforeLines="50" w:before="120"/>
              <w:rPr>
                <w:lang w:val="en-US"/>
              </w:rPr>
            </w:pPr>
          </w:p>
        </w:tc>
        <w:tc>
          <w:tcPr>
            <w:tcW w:w="2409" w:type="dxa"/>
          </w:tcPr>
          <w:p w14:paraId="2F43FB35" w14:textId="77777777" w:rsidR="002A78A7" w:rsidRDefault="002A78A7" w:rsidP="0085777B">
            <w:pPr>
              <w:spacing w:beforeLines="50" w:before="120"/>
              <w:rPr>
                <w:lang w:val="en-US"/>
              </w:rPr>
            </w:pPr>
          </w:p>
        </w:tc>
        <w:tc>
          <w:tcPr>
            <w:tcW w:w="5812" w:type="dxa"/>
          </w:tcPr>
          <w:p w14:paraId="5E08E33D" w14:textId="77777777" w:rsidR="002A78A7" w:rsidRDefault="002A78A7" w:rsidP="0085777B">
            <w:pPr>
              <w:spacing w:beforeLines="50" w:before="120"/>
              <w:rPr>
                <w:lang w:val="en-US"/>
              </w:rPr>
            </w:pPr>
          </w:p>
        </w:tc>
      </w:tr>
    </w:tbl>
    <w:p w14:paraId="7C9B52AE" w14:textId="17B19C4B" w:rsidR="002E1F89" w:rsidRDefault="007143E4" w:rsidP="00485584">
      <w:pPr>
        <w:spacing w:beforeLines="50" w:before="120"/>
      </w:pPr>
      <w:r w:rsidRPr="007143E4">
        <w:rPr>
          <w:noProof/>
        </w:rPr>
        <w:lastRenderedPageBreak/>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3A5D06" w14:paraId="01E531BC" w14:textId="77777777" w:rsidTr="0085777B">
        <w:tc>
          <w:tcPr>
            <w:tcW w:w="1555" w:type="dxa"/>
          </w:tcPr>
          <w:p w14:paraId="7F713B8D" w14:textId="77777777" w:rsidR="003A5D06" w:rsidRDefault="003A5D06" w:rsidP="0085777B">
            <w:pPr>
              <w:spacing w:beforeLines="50" w:before="120"/>
              <w:rPr>
                <w:lang w:val="en-US"/>
              </w:rPr>
            </w:pPr>
          </w:p>
        </w:tc>
        <w:tc>
          <w:tcPr>
            <w:tcW w:w="2409" w:type="dxa"/>
          </w:tcPr>
          <w:p w14:paraId="36068EC7" w14:textId="77777777" w:rsidR="003A5D06" w:rsidRDefault="003A5D06" w:rsidP="0085777B">
            <w:pPr>
              <w:spacing w:beforeLines="50" w:before="120"/>
              <w:rPr>
                <w:lang w:val="en-US"/>
              </w:rPr>
            </w:pPr>
          </w:p>
        </w:tc>
        <w:tc>
          <w:tcPr>
            <w:tcW w:w="5812" w:type="dxa"/>
          </w:tcPr>
          <w:p w14:paraId="34A03A31" w14:textId="77777777" w:rsidR="003A5D06" w:rsidRDefault="003A5D06" w:rsidP="0085777B">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lastRenderedPageBreak/>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E004A1" w14:paraId="624BA545" w14:textId="77777777" w:rsidTr="0085777B">
        <w:tc>
          <w:tcPr>
            <w:tcW w:w="1555" w:type="dxa"/>
          </w:tcPr>
          <w:p w14:paraId="29200797" w14:textId="77777777" w:rsidR="00E004A1" w:rsidRDefault="00E004A1" w:rsidP="0085777B">
            <w:pPr>
              <w:spacing w:beforeLines="50" w:before="120"/>
              <w:rPr>
                <w:lang w:val="en-US"/>
              </w:rPr>
            </w:pPr>
          </w:p>
        </w:tc>
        <w:tc>
          <w:tcPr>
            <w:tcW w:w="2409" w:type="dxa"/>
          </w:tcPr>
          <w:p w14:paraId="4CCFE3AD" w14:textId="77777777" w:rsidR="00E004A1" w:rsidRDefault="00E004A1" w:rsidP="0085777B">
            <w:pPr>
              <w:spacing w:beforeLines="50" w:before="120"/>
              <w:rPr>
                <w:lang w:val="en-US"/>
              </w:rPr>
            </w:pPr>
          </w:p>
        </w:tc>
        <w:tc>
          <w:tcPr>
            <w:tcW w:w="5812" w:type="dxa"/>
          </w:tcPr>
          <w:p w14:paraId="5E5E4A0C" w14:textId="77777777" w:rsidR="00E004A1" w:rsidRDefault="00E004A1" w:rsidP="0085777B">
            <w:pPr>
              <w:spacing w:beforeLines="50" w:before="120"/>
              <w:rPr>
                <w:lang w:val="en-US"/>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F5B55" w14:paraId="230CD8AD" w14:textId="77777777" w:rsidTr="0085777B">
        <w:tc>
          <w:tcPr>
            <w:tcW w:w="1555" w:type="dxa"/>
          </w:tcPr>
          <w:p w14:paraId="1E68044C" w14:textId="77777777" w:rsidR="005F5B55" w:rsidRDefault="005F5B55" w:rsidP="0085777B">
            <w:pPr>
              <w:spacing w:beforeLines="50" w:before="120"/>
              <w:rPr>
                <w:lang w:val="en-US"/>
              </w:rPr>
            </w:pPr>
          </w:p>
        </w:tc>
        <w:tc>
          <w:tcPr>
            <w:tcW w:w="2409" w:type="dxa"/>
          </w:tcPr>
          <w:p w14:paraId="1779A157" w14:textId="77777777" w:rsidR="005F5B55" w:rsidRDefault="005F5B55" w:rsidP="0085777B">
            <w:pPr>
              <w:spacing w:beforeLines="50" w:before="120"/>
              <w:rPr>
                <w:lang w:val="en-US"/>
              </w:rPr>
            </w:pPr>
          </w:p>
        </w:tc>
        <w:tc>
          <w:tcPr>
            <w:tcW w:w="5812" w:type="dxa"/>
          </w:tcPr>
          <w:p w14:paraId="302F5641" w14:textId="77777777" w:rsidR="005F5B55" w:rsidRDefault="005F5B55" w:rsidP="0085777B">
            <w:pPr>
              <w:spacing w:beforeLines="50" w:before="120"/>
              <w:rPr>
                <w:lang w:val="en-US"/>
              </w:rPr>
            </w:pP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0409B" w14:paraId="0CB304E8" w14:textId="77777777" w:rsidTr="00483B65">
        <w:tc>
          <w:tcPr>
            <w:tcW w:w="1555" w:type="dxa"/>
          </w:tcPr>
          <w:p w14:paraId="7DE3FDEB" w14:textId="77777777" w:rsidR="0050409B" w:rsidRDefault="0050409B" w:rsidP="0085777B">
            <w:pPr>
              <w:spacing w:beforeLines="50" w:before="120"/>
              <w:rPr>
                <w:lang w:val="en-US"/>
              </w:rPr>
            </w:pPr>
          </w:p>
        </w:tc>
        <w:tc>
          <w:tcPr>
            <w:tcW w:w="8079" w:type="dxa"/>
          </w:tcPr>
          <w:p w14:paraId="0D8D9C54" w14:textId="77777777" w:rsidR="0050409B" w:rsidRDefault="0050409B" w:rsidP="0085777B">
            <w:pPr>
              <w:spacing w:beforeLines="50" w:before="120"/>
              <w:rPr>
                <w:lang w:val="en-US"/>
              </w:rPr>
            </w:pP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7D7EA3" w:rsidRPr="00D05E88" w:rsidRDefault="007D7EA3" w:rsidP="008925FE">
                            <w:pPr>
                              <w:pStyle w:val="Doc-text2"/>
                              <w:ind w:left="363"/>
                              <w:jc w:val="both"/>
                              <w:rPr>
                                <w:b/>
                                <w:bCs/>
                              </w:rPr>
                            </w:pPr>
                            <w:r w:rsidRPr="00D05E88">
                              <w:rPr>
                                <w:b/>
                                <w:bCs/>
                              </w:rPr>
                              <w:t>Agreements</w:t>
                            </w:r>
                          </w:p>
                          <w:p w14:paraId="7DD5E11E" w14:textId="77777777" w:rsidR="007D7EA3" w:rsidRDefault="007D7EA3"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7EA3" w:rsidRDefault="007D7EA3"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7EA3" w:rsidRDefault="007D7EA3" w:rsidP="008925FE">
                            <w:pPr>
                              <w:pStyle w:val="Doc-text2"/>
                              <w:ind w:left="-1259" w:firstLine="0"/>
                              <w:jc w:val="both"/>
                            </w:pPr>
                            <w:r>
                              <w:t xml:space="preserve">  </w:t>
                            </w:r>
                          </w:p>
                          <w:p w14:paraId="3084DAD0" w14:textId="77777777" w:rsidR="007D7EA3" w:rsidRPr="00A721DE" w:rsidRDefault="007D7EA3"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7EA3" w:rsidRDefault="007D7EA3"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7EA3" w:rsidRDefault="007D7EA3" w:rsidP="008925FE">
                            <w:pPr>
                              <w:pStyle w:val="Doc-text2"/>
                              <w:ind w:left="0" w:firstLine="0"/>
                              <w:jc w:val="both"/>
                            </w:pPr>
                            <w:r>
                              <w:t>3:    The SLS simulation assumption discussion is covered in the post#127bis email discussion by assuming:</w:t>
                            </w:r>
                          </w:p>
                          <w:p w14:paraId="73EF3D24" w14:textId="77777777" w:rsidR="007D7EA3" w:rsidRDefault="007D7EA3"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7EA3" w:rsidRDefault="007D7EA3" w:rsidP="008925FE">
                            <w:pPr>
                              <w:pStyle w:val="Doc-text2"/>
                              <w:ind w:left="363"/>
                              <w:jc w:val="both"/>
                            </w:pPr>
                            <w:r>
                              <w:t></w:t>
                            </w:r>
                            <w:r>
                              <w:tab/>
                              <w:t xml:space="preserve">The HO model in 36.839 is taken as baseline </w:t>
                            </w:r>
                          </w:p>
                          <w:p w14:paraId="534B6D02" w14:textId="77777777" w:rsidR="007D7EA3" w:rsidRDefault="007D7EA3" w:rsidP="008925FE">
                            <w:pPr>
                              <w:pStyle w:val="Doc-text2"/>
                              <w:ind w:left="363"/>
                              <w:jc w:val="both"/>
                            </w:pPr>
                            <w:r>
                              <w:t></w:t>
                            </w:r>
                            <w:r>
                              <w:tab/>
                              <w:t>The HO performance will be HOF and number of HO only and definition in 36.839 is taken as baseline</w:t>
                            </w:r>
                          </w:p>
                          <w:p w14:paraId="2CE193BE" w14:textId="4A9AEECB" w:rsidR="007D7EA3" w:rsidRPr="008925FE" w:rsidRDefault="007D7EA3"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7D7EA3" w:rsidRPr="00D05E88" w:rsidRDefault="007D7EA3" w:rsidP="008925FE">
                      <w:pPr>
                        <w:pStyle w:val="Doc-text2"/>
                        <w:ind w:left="363"/>
                        <w:jc w:val="both"/>
                        <w:rPr>
                          <w:b/>
                          <w:bCs/>
                        </w:rPr>
                      </w:pPr>
                      <w:r w:rsidRPr="00D05E88">
                        <w:rPr>
                          <w:b/>
                          <w:bCs/>
                        </w:rPr>
                        <w:t>Agreements</w:t>
                      </w:r>
                    </w:p>
                    <w:p w14:paraId="7DD5E11E" w14:textId="77777777" w:rsidR="007D7EA3" w:rsidRDefault="007D7EA3"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7EA3" w:rsidRDefault="007D7EA3"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7EA3" w:rsidRDefault="007D7EA3" w:rsidP="008925FE">
                      <w:pPr>
                        <w:pStyle w:val="Doc-text2"/>
                        <w:ind w:left="-1259" w:firstLine="0"/>
                        <w:jc w:val="both"/>
                      </w:pPr>
                      <w:r>
                        <w:t xml:space="preserve">  </w:t>
                      </w:r>
                    </w:p>
                    <w:p w14:paraId="3084DAD0" w14:textId="77777777" w:rsidR="007D7EA3" w:rsidRPr="00A721DE" w:rsidRDefault="007D7EA3"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7EA3" w:rsidRDefault="007D7EA3"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7EA3" w:rsidRDefault="007D7EA3" w:rsidP="008925FE">
                      <w:pPr>
                        <w:pStyle w:val="Doc-text2"/>
                        <w:ind w:left="0" w:firstLine="0"/>
                        <w:jc w:val="both"/>
                      </w:pPr>
                      <w:r>
                        <w:t>3:    The SLS simulation assumption discussion is covered in the post#127bis email discussion by assuming:</w:t>
                      </w:r>
                    </w:p>
                    <w:p w14:paraId="73EF3D24" w14:textId="77777777" w:rsidR="007D7EA3" w:rsidRDefault="007D7EA3"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7EA3" w:rsidRDefault="007D7EA3" w:rsidP="008925FE">
                      <w:pPr>
                        <w:pStyle w:val="Doc-text2"/>
                        <w:ind w:left="363"/>
                        <w:jc w:val="both"/>
                      </w:pPr>
                      <w:r>
                        <w:t></w:t>
                      </w:r>
                      <w:r>
                        <w:tab/>
                        <w:t xml:space="preserve">The HO model in 36.839 is taken as baseline </w:t>
                      </w:r>
                    </w:p>
                    <w:p w14:paraId="534B6D02" w14:textId="77777777" w:rsidR="007D7EA3" w:rsidRDefault="007D7EA3" w:rsidP="008925FE">
                      <w:pPr>
                        <w:pStyle w:val="Doc-text2"/>
                        <w:ind w:left="363"/>
                        <w:jc w:val="both"/>
                      </w:pPr>
                      <w:r>
                        <w:t></w:t>
                      </w:r>
                      <w:r>
                        <w:tab/>
                        <w:t>The HO performance will be HOF and number of HO only and definition in 36.839 is taken as baseline</w:t>
                      </w:r>
                    </w:p>
                    <w:p w14:paraId="2CE193BE" w14:textId="4A9AEECB" w:rsidR="007D7EA3" w:rsidRPr="008925FE" w:rsidRDefault="007D7EA3"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0" type="#_x0000_t75" style="width:382.2pt;height:225.6pt" o:ole="">
            <v:imagedata r:id="rId23" o:title=""/>
          </v:shape>
          <o:OLEObject Type="Embed" ProgID="Visio.Drawing.11" ShapeID="_x0000_i1030" DrawAspect="Content" ObjectID="_1791643450" r:id="rId24"/>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1" type="#_x0000_t75" style="width:282pt;height:114.6pt" o:ole="">
            <v:imagedata r:id="rId25" o:title=""/>
          </v:shape>
          <o:OLEObject Type="Embed" ProgID="Visio.Drawing.15" ShapeID="_x0000_i1031" DrawAspect="Content" ObjectID="_1791643451" r:id="rId26"/>
        </w:object>
      </w:r>
    </w:p>
    <w:p w14:paraId="05CA3D60" w14:textId="06CBDBBC" w:rsidR="00F92A0A" w:rsidRDefault="00F92A0A" w:rsidP="00F92A0A">
      <w:pPr>
        <w:jc w:val="center"/>
      </w:pPr>
      <w:r>
        <w:rPr>
          <w:rFonts w:hint="eastAsia"/>
        </w:rPr>
        <w:t>F</w:t>
      </w:r>
      <w:r>
        <w:t>igure 2.3.1-2 Example timeline for FR2 temporal domain case A based on 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2" type="#_x0000_t75" style="width:241.8pt;height:94.8pt" o:ole="">
            <v:imagedata r:id="rId27" o:title=""/>
          </v:shape>
          <o:OLEObject Type="Embed" ProgID="Visio.Drawing.15" ShapeID="_x0000_i1032" DrawAspect="Content" ObjectID="_1791643452" r:id="rId28"/>
        </w:object>
      </w:r>
    </w:p>
    <w:p w14:paraId="0C081A92" w14:textId="39DD1263" w:rsidR="00B76664" w:rsidRDefault="00B76664" w:rsidP="00B76664">
      <w:pPr>
        <w:jc w:val="center"/>
      </w:pPr>
      <w:r>
        <w:rPr>
          <w:rFonts w:hint="eastAsia"/>
        </w:rPr>
        <w:t>F</w:t>
      </w:r>
      <w:r>
        <w:t>igure 2.3.1-3 Example timeline for FR2 temporal domain case A based on in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7D7EA3" w:rsidRPr="0092693A" w:rsidRDefault="007D7EA3" w:rsidP="007F7260">
                            <w:pPr>
                              <w:pStyle w:val="B1"/>
                              <w:rPr>
                                <w:b/>
                                <w:lang w:eastAsia="zh-CN"/>
                              </w:rPr>
                            </w:pPr>
                            <w:r w:rsidRPr="0092693A">
                              <w:rPr>
                                <w:b/>
                              </w:rPr>
                              <w:t xml:space="preserve">Definition 3: </w:t>
                            </w:r>
                            <w:r w:rsidRPr="0092693A">
                              <w:rPr>
                                <w:lang w:eastAsia="zh-CN"/>
                              </w:rPr>
                              <w:t xml:space="preserve">A handover failure is counted if </w:t>
                            </w:r>
                            <w:proofErr w:type="gramStart"/>
                            <w:r w:rsidRPr="0092693A">
                              <w:rPr>
                                <w:lang w:eastAsia="zh-CN"/>
                              </w:rPr>
                              <w:t>a</w:t>
                            </w:r>
                            <w:proofErr w:type="gramEnd"/>
                            <w:r w:rsidRPr="0092693A">
                              <w:rPr>
                                <w:lang w:eastAsia="zh-CN"/>
                              </w:rPr>
                              <w:t xml:space="preserve"> RLF occurs in state 2, or a PDCCH failure is detected in state 2 or state 3.</w:t>
                            </w:r>
                          </w:p>
                          <w:p w14:paraId="3BAF825C" w14:textId="77777777" w:rsidR="007D7EA3" w:rsidRPr="0092693A" w:rsidRDefault="007D7EA3" w:rsidP="007F7260">
                            <w:r w:rsidRPr="0092693A">
                              <w:t>For calculating the handover failures for the two states:</w:t>
                            </w:r>
                          </w:p>
                          <w:p w14:paraId="5728CD9A" w14:textId="77777777" w:rsidR="007D7EA3" w:rsidRPr="0092693A" w:rsidRDefault="007D7EA3"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7EA3" w:rsidRPr="0092693A" w:rsidRDefault="007D7EA3"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7D7EA3" w:rsidRPr="0092693A" w:rsidRDefault="007D7EA3" w:rsidP="007F7260">
                            <w:pPr>
                              <w:pStyle w:val="B2"/>
                            </w:pPr>
                            <w:r w:rsidRPr="0092693A">
                              <w:t>2)</w:t>
                            </w:r>
                            <w:r w:rsidRPr="0092693A">
                              <w:tab/>
                              <w:t>RLF is declared in the state 2</w:t>
                            </w:r>
                          </w:p>
                          <w:p w14:paraId="47C16B88" w14:textId="77777777" w:rsidR="007D7EA3" w:rsidRPr="0092693A" w:rsidRDefault="007D7EA3"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7EA3" w:rsidRPr="0092693A" w:rsidRDefault="007D7EA3"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7D7EA3" w:rsidRDefault="007D7EA3">
                            <w:r>
                              <w:t>…</w:t>
                            </w:r>
                          </w:p>
                          <w:p w14:paraId="6D3A696C" w14:textId="77777777" w:rsidR="007D7EA3" w:rsidRPr="0092693A" w:rsidRDefault="007D7EA3"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7EA3" w:rsidRPr="0092693A" w:rsidRDefault="007D7EA3"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7D7EA3" w:rsidRPr="0092693A" w:rsidRDefault="007D7EA3" w:rsidP="007F7260">
                      <w:pPr>
                        <w:pStyle w:val="B1"/>
                        <w:rPr>
                          <w:b/>
                          <w:lang w:eastAsia="zh-CN"/>
                        </w:rPr>
                      </w:pPr>
                      <w:r w:rsidRPr="0092693A">
                        <w:rPr>
                          <w:b/>
                        </w:rPr>
                        <w:t xml:space="preserve">Definition 3: </w:t>
                      </w:r>
                      <w:r w:rsidRPr="0092693A">
                        <w:rPr>
                          <w:lang w:eastAsia="zh-CN"/>
                        </w:rPr>
                        <w:t xml:space="preserve">A handover failure is counted if </w:t>
                      </w:r>
                      <w:proofErr w:type="gramStart"/>
                      <w:r w:rsidRPr="0092693A">
                        <w:rPr>
                          <w:lang w:eastAsia="zh-CN"/>
                        </w:rPr>
                        <w:t>a</w:t>
                      </w:r>
                      <w:proofErr w:type="gramEnd"/>
                      <w:r w:rsidRPr="0092693A">
                        <w:rPr>
                          <w:lang w:eastAsia="zh-CN"/>
                        </w:rPr>
                        <w:t xml:space="preserve"> RLF occurs in state 2, or a PDCCH failure is detected in state 2 or state 3.</w:t>
                      </w:r>
                    </w:p>
                    <w:p w14:paraId="3BAF825C" w14:textId="77777777" w:rsidR="007D7EA3" w:rsidRPr="0092693A" w:rsidRDefault="007D7EA3" w:rsidP="007F7260">
                      <w:r w:rsidRPr="0092693A">
                        <w:t>For calculating the handover failures for the two states:</w:t>
                      </w:r>
                    </w:p>
                    <w:p w14:paraId="5728CD9A" w14:textId="77777777" w:rsidR="007D7EA3" w:rsidRPr="0092693A" w:rsidRDefault="007D7EA3"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7EA3" w:rsidRPr="0092693A" w:rsidRDefault="007D7EA3"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7D7EA3" w:rsidRPr="0092693A" w:rsidRDefault="007D7EA3" w:rsidP="007F7260">
                      <w:pPr>
                        <w:pStyle w:val="B2"/>
                      </w:pPr>
                      <w:r w:rsidRPr="0092693A">
                        <w:t>2)</w:t>
                      </w:r>
                      <w:r w:rsidRPr="0092693A">
                        <w:tab/>
                        <w:t>RLF is declared in the state 2</w:t>
                      </w:r>
                    </w:p>
                    <w:p w14:paraId="47C16B88" w14:textId="77777777" w:rsidR="007D7EA3" w:rsidRPr="0092693A" w:rsidRDefault="007D7EA3"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7EA3" w:rsidRPr="0092693A" w:rsidRDefault="007D7EA3"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7D7EA3" w:rsidRDefault="007D7EA3">
                      <w:r>
                        <w:t>…</w:t>
                      </w:r>
                    </w:p>
                    <w:p w14:paraId="6D3A696C" w14:textId="77777777" w:rsidR="007D7EA3" w:rsidRPr="0092693A" w:rsidRDefault="007D7EA3"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7EA3" w:rsidRPr="0092693A" w:rsidRDefault="007D7EA3"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lastRenderedPageBreak/>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bl>
    <w:p w14:paraId="2464BBEB" w14:textId="05138999" w:rsidR="00343CBA" w:rsidRDefault="00A6713E" w:rsidP="00485584">
      <w:pPr>
        <w:spacing w:beforeLines="50" w:before="120"/>
      </w:pPr>
      <w:r>
        <w:rPr>
          <w:rFonts w:hint="eastAsia"/>
        </w:rPr>
        <w:t>F</w:t>
      </w:r>
      <w:r>
        <w:t>or RLF, the interference modelling in section 2.2.2 can be also reused for SLS.</w:t>
      </w:r>
    </w:p>
    <w:p w14:paraId="12F0D9C6" w14:textId="5136199F"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8"/>
      <w:r>
        <w:rPr>
          <w:b/>
          <w:bCs/>
          <w:lang w:val="en-US"/>
        </w:rPr>
        <w:t>2.2.2</w:t>
      </w:r>
      <w:commentRangeEnd w:id="18"/>
      <w:r w:rsidR="00D7002E">
        <w:rPr>
          <w:rStyle w:val="af1"/>
        </w:rPr>
        <w:commentReference w:id="18"/>
      </w:r>
      <w:r>
        <w:rPr>
          <w:b/>
          <w:bCs/>
          <w:lang w:val="en-US"/>
        </w:rPr>
        <w:t xml:space="preserve">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77777777" w:rsidR="00311B05" w:rsidRDefault="00311B05" w:rsidP="0085777B">
            <w:pPr>
              <w:spacing w:beforeLines="50" w:before="120"/>
              <w:rPr>
                <w:lang w:val="en-US"/>
              </w:rPr>
            </w:pP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77777777" w:rsidR="00311B05" w:rsidRDefault="00311B05" w:rsidP="0085777B">
            <w:pPr>
              <w:spacing w:beforeLines="50" w:before="120"/>
              <w:rPr>
                <w:lang w:val="en-US"/>
              </w:rPr>
            </w:pP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lastRenderedPageBreak/>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bl>
    <w:p w14:paraId="7AD9BB33" w14:textId="3FE94DB1"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9" w:name="_In-sequence_SDU_delivery"/>
      <w:bookmarkEnd w:id="19"/>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vivo-xiang" w:date="2024-10-28T10:45:00Z" w:initials="vivo">
    <w:p w14:paraId="71FCA8BD" w14:textId="417CF8AA" w:rsidR="007D7EA3" w:rsidRDefault="007D7EA3">
      <w:pPr>
        <w:pStyle w:val="af2"/>
      </w:pPr>
      <w:r>
        <w:rPr>
          <w:rStyle w:val="af1"/>
        </w:rPr>
        <w:annotationRef/>
      </w:r>
      <w:r>
        <w:t>Should be direct</w:t>
      </w:r>
    </w:p>
  </w:comment>
  <w:comment w:id="17" w:author="vivo-xiang" w:date="2024-10-28T11:33:00Z" w:initials="vivo">
    <w:p w14:paraId="1C183296" w14:textId="2965B307" w:rsidR="007D7EA3" w:rsidRDefault="007D7EA3">
      <w:pPr>
        <w:pStyle w:val="af2"/>
      </w:pPr>
      <w:r>
        <w:rPr>
          <w:rStyle w:val="af1"/>
        </w:rPr>
        <w:annotationRef/>
      </w:r>
      <w:r>
        <w:rPr>
          <w:rFonts w:hint="eastAsia"/>
        </w:rPr>
        <w:t>1</w:t>
      </w:r>
      <w:r>
        <w:t>?</w:t>
      </w:r>
    </w:p>
  </w:comment>
  <w:comment w:id="18" w:author="vivo-xiang" w:date="2024-10-28T11:51:00Z" w:initials="vivo">
    <w:p w14:paraId="164BF341" w14:textId="7C25EC72" w:rsidR="007D7EA3" w:rsidRDefault="007D7EA3">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FCA8BD" w15:done="0"/>
  <w15:commentEx w15:paraId="1C183296" w15:done="0"/>
  <w15:commentEx w15:paraId="164BF3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FCA8BD" w16cid:durableId="2AC9E9E7"/>
  <w16cid:commentId w16cid:paraId="1C183296" w16cid:durableId="2AC9F500"/>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6313B4" w14:textId="77777777" w:rsidR="008E3800" w:rsidRDefault="008E3800" w:rsidP="00536369">
      <w:pPr>
        <w:spacing w:after="0"/>
      </w:pPr>
      <w:r>
        <w:separator/>
      </w:r>
    </w:p>
  </w:endnote>
  <w:endnote w:type="continuationSeparator" w:id="0">
    <w:p w14:paraId="659E2254" w14:textId="77777777" w:rsidR="008E3800" w:rsidRDefault="008E3800"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77777777" w:rsidR="007D7EA3" w:rsidRDefault="007D7EA3">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681125" w14:textId="77777777" w:rsidR="008E3800" w:rsidRDefault="008E3800" w:rsidP="00536369">
      <w:pPr>
        <w:spacing w:after="0"/>
      </w:pPr>
      <w:r>
        <w:separator/>
      </w:r>
    </w:p>
  </w:footnote>
  <w:footnote w:type="continuationSeparator" w:id="0">
    <w:p w14:paraId="452F668C" w14:textId="77777777" w:rsidR="008E3800" w:rsidRDefault="008E3800"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abstractNumId w:val="0"/>
  </w:num>
  <w:num w:numId="2">
    <w:abstractNumId w:val="16"/>
  </w:num>
  <w:num w:numId="3">
    <w:abstractNumId w:val="11"/>
  </w:num>
  <w:num w:numId="4">
    <w:abstractNumId w:val="13"/>
  </w:num>
  <w:num w:numId="5">
    <w:abstractNumId w:val="0"/>
  </w:num>
  <w:num w:numId="6">
    <w:abstractNumId w:val="0"/>
  </w:num>
  <w:num w:numId="7">
    <w:abstractNumId w:val="0"/>
  </w:num>
  <w:num w:numId="8">
    <w:abstractNumId w:val="1"/>
  </w:num>
  <w:num w:numId="9">
    <w:abstractNumId w:val="5"/>
  </w:num>
  <w:num w:numId="10">
    <w:abstractNumId w:val="17"/>
  </w:num>
  <w:num w:numId="11">
    <w:abstractNumId w:val="4"/>
  </w:num>
  <w:num w:numId="12">
    <w:abstractNumId w:val="12"/>
  </w:num>
  <w:num w:numId="13">
    <w:abstractNumId w:val="9"/>
  </w:num>
  <w:num w:numId="14">
    <w:abstractNumId w:val="8"/>
  </w:num>
  <w:num w:numId="15">
    <w:abstractNumId w:val="0"/>
  </w:num>
  <w:num w:numId="16">
    <w:abstractNumId w:val="0"/>
  </w:num>
  <w:num w:numId="17">
    <w:abstractNumId w:val="15"/>
  </w:num>
  <w:num w:numId="18">
    <w:abstractNumId w:val="2"/>
  </w:num>
  <w:num w:numId="19">
    <w:abstractNumId w:val="10"/>
  </w:num>
  <w:num w:numId="20">
    <w:abstractNumId w:val="0"/>
  </w:num>
  <w:num w:numId="21">
    <w:abstractNumId w:val="0"/>
  </w:num>
  <w:num w:numId="22">
    <w:abstractNumId w:val="0"/>
  </w:num>
  <w:num w:numId="23">
    <w:abstractNumId w:val="6"/>
  </w:num>
  <w:num w:numId="24">
    <w:abstractNumId w:val="3"/>
  </w:num>
  <w:num w:numId="25">
    <w:abstractNumId w:val="14"/>
  </w:num>
  <w:num w:numId="26">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Hao)">
    <w15:presenceInfo w15:providerId="None" w15:userId="OPPO (Hao)"/>
  </w15:person>
  <w15:person w15:author="OPPO-Zonda">
    <w15:presenceInfo w15:providerId="None" w15:userId="OPPO-Zonda"/>
  </w15:person>
  <w15:person w15:author="vivo-xiang">
    <w15:presenceInfo w15:providerId="None" w15:userId="vivo-x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30EA"/>
    <w:rsid w:val="000C47DD"/>
    <w:rsid w:val="000C4CE6"/>
    <w:rsid w:val="000C530B"/>
    <w:rsid w:val="000C5A65"/>
    <w:rsid w:val="000C5FAE"/>
    <w:rsid w:val="000C7B05"/>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E20"/>
    <w:rsid w:val="000F6252"/>
    <w:rsid w:val="00100644"/>
    <w:rsid w:val="00100C09"/>
    <w:rsid w:val="00101828"/>
    <w:rsid w:val="0010233C"/>
    <w:rsid w:val="00104462"/>
    <w:rsid w:val="00104494"/>
    <w:rsid w:val="00104567"/>
    <w:rsid w:val="001051CD"/>
    <w:rsid w:val="00105717"/>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FC"/>
    <w:rsid w:val="0014753A"/>
    <w:rsid w:val="00147E13"/>
    <w:rsid w:val="00150CF2"/>
    <w:rsid w:val="001510B9"/>
    <w:rsid w:val="00155727"/>
    <w:rsid w:val="0015677A"/>
    <w:rsid w:val="00156D92"/>
    <w:rsid w:val="00157936"/>
    <w:rsid w:val="00157D29"/>
    <w:rsid w:val="001610D9"/>
    <w:rsid w:val="00161633"/>
    <w:rsid w:val="001624B3"/>
    <w:rsid w:val="0016355F"/>
    <w:rsid w:val="00164DC3"/>
    <w:rsid w:val="00164DD3"/>
    <w:rsid w:val="0016674A"/>
    <w:rsid w:val="00166DCD"/>
    <w:rsid w:val="00166E8E"/>
    <w:rsid w:val="00166FBD"/>
    <w:rsid w:val="001714CE"/>
    <w:rsid w:val="00171D49"/>
    <w:rsid w:val="001720C4"/>
    <w:rsid w:val="001731ED"/>
    <w:rsid w:val="00174F7D"/>
    <w:rsid w:val="00175FBE"/>
    <w:rsid w:val="00177DFA"/>
    <w:rsid w:val="001808CC"/>
    <w:rsid w:val="001831ED"/>
    <w:rsid w:val="00183FF6"/>
    <w:rsid w:val="00184361"/>
    <w:rsid w:val="00184671"/>
    <w:rsid w:val="00184FB2"/>
    <w:rsid w:val="00185735"/>
    <w:rsid w:val="00187056"/>
    <w:rsid w:val="001914DC"/>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C01"/>
    <w:rsid w:val="002F3660"/>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74A"/>
    <w:rsid w:val="003A475D"/>
    <w:rsid w:val="003A5D06"/>
    <w:rsid w:val="003A6BD7"/>
    <w:rsid w:val="003B23B2"/>
    <w:rsid w:val="003B298B"/>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3AB4"/>
    <w:rsid w:val="004F3F00"/>
    <w:rsid w:val="004F52CD"/>
    <w:rsid w:val="004F7A1A"/>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6587"/>
    <w:rsid w:val="00550CB5"/>
    <w:rsid w:val="00552193"/>
    <w:rsid w:val="00552D75"/>
    <w:rsid w:val="005533B4"/>
    <w:rsid w:val="005558CC"/>
    <w:rsid w:val="005567E8"/>
    <w:rsid w:val="00556F38"/>
    <w:rsid w:val="00557AE5"/>
    <w:rsid w:val="00557DA3"/>
    <w:rsid w:val="00557FB0"/>
    <w:rsid w:val="005601F5"/>
    <w:rsid w:val="00560372"/>
    <w:rsid w:val="005610E6"/>
    <w:rsid w:val="00562BC9"/>
    <w:rsid w:val="005635D8"/>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5ED8"/>
    <w:rsid w:val="00676188"/>
    <w:rsid w:val="00676F0E"/>
    <w:rsid w:val="00680DD8"/>
    <w:rsid w:val="006823D9"/>
    <w:rsid w:val="00682ED8"/>
    <w:rsid w:val="00683375"/>
    <w:rsid w:val="00685F2C"/>
    <w:rsid w:val="006863D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B8D"/>
    <w:rsid w:val="006B5E07"/>
    <w:rsid w:val="006B6AEF"/>
    <w:rsid w:val="006C0947"/>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1E1D"/>
    <w:rsid w:val="00872D1A"/>
    <w:rsid w:val="008736F9"/>
    <w:rsid w:val="00873E97"/>
    <w:rsid w:val="00874C1F"/>
    <w:rsid w:val="0087625F"/>
    <w:rsid w:val="00876AAE"/>
    <w:rsid w:val="00876D5C"/>
    <w:rsid w:val="008778FC"/>
    <w:rsid w:val="008810DA"/>
    <w:rsid w:val="008816D4"/>
    <w:rsid w:val="00881B7F"/>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9F4"/>
    <w:rsid w:val="008D7C8F"/>
    <w:rsid w:val="008E0197"/>
    <w:rsid w:val="008E0AB2"/>
    <w:rsid w:val="008E0B1B"/>
    <w:rsid w:val="008E1438"/>
    <w:rsid w:val="008E1E74"/>
    <w:rsid w:val="008E3324"/>
    <w:rsid w:val="008E3800"/>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E08"/>
    <w:rsid w:val="00A5323A"/>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5F54"/>
    <w:rsid w:val="00B17E2E"/>
    <w:rsid w:val="00B20B4F"/>
    <w:rsid w:val="00B21868"/>
    <w:rsid w:val="00B219C4"/>
    <w:rsid w:val="00B2200A"/>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FD2"/>
    <w:rsid w:val="00B80270"/>
    <w:rsid w:val="00B81516"/>
    <w:rsid w:val="00B820EE"/>
    <w:rsid w:val="00B8248B"/>
    <w:rsid w:val="00B83028"/>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1BAC"/>
    <w:rsid w:val="00C21BDC"/>
    <w:rsid w:val="00C22D7C"/>
    <w:rsid w:val="00C2555D"/>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D84"/>
    <w:rsid w:val="00DD7488"/>
    <w:rsid w:val="00DE0F49"/>
    <w:rsid w:val="00DE319B"/>
    <w:rsid w:val="00DE3D89"/>
    <w:rsid w:val="00DE4A7C"/>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package" Target="embeddings/Microsoft_Visio_Drawing6.vsdx"/><Relationship Id="rId10" Type="http://schemas.openxmlformats.org/officeDocument/2006/relationships/image" Target="media/image2.emf"/><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6D9894-8755-47CF-8E2B-ADCF46D4F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0</TotalTime>
  <Pages>21</Pages>
  <Words>7177</Words>
  <Characters>40909</Characters>
  <Application>Microsoft Office Word</Application>
  <DocSecurity>0</DocSecurity>
  <Lines>340</Lines>
  <Paragraphs>95</Paragraphs>
  <ScaleCrop>false</ScaleCrop>
  <Company/>
  <LinksUpToDate>false</LinksUpToDate>
  <CharactersWithSpaces>4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vivo-xiang</cp:lastModifiedBy>
  <cp:revision>2</cp:revision>
  <dcterms:created xsi:type="dcterms:W3CDTF">2024-10-28T09:57:00Z</dcterms:created>
  <dcterms:modified xsi:type="dcterms:W3CDTF">2024-10-28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